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1BDD" w:rsidRDefault="00ED7033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作业3 设计模型</w:t>
      </w:r>
    </w:p>
    <w:p w:rsidR="00ED7033" w:rsidRDefault="00ED7033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1,设计预约挂号系统的费用支付接口</w:t>
      </w:r>
    </w:p>
    <w:p w:rsidR="00C863C1" w:rsidRDefault="00C863C1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采用装饰模式进行预约挂号系统的费用支付接口设计。定义了一个抽象的装饰类（支付Decorator）</w:t>
      </w:r>
      <w:r w:rsidR="005C42C5">
        <w:rPr>
          <w:rFonts w:asciiTheme="majorEastAsia" w:eastAsiaTheme="majorEastAsia" w:hAnsiTheme="majorEastAsia" w:hint="eastAsia"/>
          <w:sz w:val="28"/>
          <w:szCs w:val="28"/>
        </w:rPr>
        <w:t>用来提供各种不同支付方式的公共接口，之后将这些不同支付方式的接口作为一种具体的装饰，通过一个具体的类来描述，从而达到了OCP。</w:t>
      </w:r>
    </w:p>
    <w:p w:rsidR="00ED7033" w:rsidRDefault="00354A86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drawing>
          <wp:inline distT="0" distB="0" distL="0" distR="0">
            <wp:extent cx="5184775" cy="4563110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456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7C24" w:rsidRDefault="00D97C24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2.完成已分析用例的设计过程</w:t>
      </w:r>
    </w:p>
    <w:p w:rsidR="00D97C24" w:rsidRDefault="00D97C24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1）系统架构</w:t>
      </w:r>
    </w:p>
    <w:p w:rsidR="0043650B" w:rsidRDefault="00AD6AD8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sz w:val="28"/>
          <w:szCs w:val="28"/>
        </w:rPr>
        <w:lastRenderedPageBreak/>
        <w:drawing>
          <wp:inline distT="0" distB="0" distL="0" distR="0">
            <wp:extent cx="5274310" cy="387150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71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0DE" w:rsidRDefault="00D97C24" w:rsidP="00D97C24">
      <w:pPr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2）用例实现</w:t>
      </w:r>
      <w:r>
        <w:rPr>
          <w:rFonts w:asciiTheme="majorEastAsia" w:eastAsiaTheme="majorEastAsia" w:hAnsiTheme="majorEastAsia"/>
          <w:sz w:val="28"/>
          <w:szCs w:val="28"/>
        </w:rPr>
        <w:t>—</w:t>
      </w:r>
      <w:r>
        <w:rPr>
          <w:rFonts w:asciiTheme="majorEastAsia" w:eastAsiaTheme="majorEastAsia" w:hAnsiTheme="majorEastAsia" w:hint="eastAsia"/>
          <w:sz w:val="28"/>
          <w:szCs w:val="28"/>
        </w:rPr>
        <w:t>基本</w:t>
      </w:r>
      <w:r w:rsidR="00AD6AD8" w:rsidRPr="00D97C24">
        <w:rPr>
          <w:rFonts w:asciiTheme="majorEastAsia" w:eastAsiaTheme="majorEastAsia" w:hAnsiTheme="majorEastAsia" w:hint="eastAsia"/>
          <w:sz w:val="28"/>
          <w:szCs w:val="28"/>
        </w:rPr>
        <w:t>路径的设计交互图</w:t>
      </w:r>
    </w:p>
    <w:p w:rsidR="00246B7C" w:rsidRPr="00D97C24" w:rsidRDefault="00376254" w:rsidP="00F050DE">
      <w:pPr>
        <w:ind w:firstLineChars="150" w:firstLine="42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支付挂号费</w:t>
      </w:r>
      <w:r w:rsidR="00F050DE">
        <w:rPr>
          <w:rFonts w:asciiTheme="majorEastAsia" w:eastAsiaTheme="majorEastAsia" w:hAnsiTheme="majorEastAsia" w:hint="eastAsia"/>
          <w:sz w:val="28"/>
          <w:szCs w:val="28"/>
        </w:rPr>
        <w:t>用例的顺序图</w:t>
      </w:r>
    </w:p>
    <w:p w:rsidR="0043650B" w:rsidRPr="00376254" w:rsidRDefault="00376254" w:rsidP="00D97C24">
      <w:pPr>
        <w:tabs>
          <w:tab w:val="num" w:pos="2160"/>
        </w:tabs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drawing>
          <wp:inline distT="0" distB="0" distL="0" distR="0">
            <wp:extent cx="5274310" cy="3308938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8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B7C" w:rsidRDefault="007F073D" w:rsidP="00D97C24">
      <w:pPr>
        <w:tabs>
          <w:tab w:val="num" w:pos="2160"/>
        </w:tabs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3）</w:t>
      </w:r>
      <w:r w:rsidR="00AD6AD8" w:rsidRPr="00D97C24">
        <w:rPr>
          <w:rFonts w:asciiTheme="majorEastAsia" w:eastAsiaTheme="majorEastAsia" w:hAnsiTheme="majorEastAsia" w:hint="eastAsia"/>
          <w:sz w:val="28"/>
          <w:szCs w:val="28"/>
        </w:rPr>
        <w:t>类设计（</w:t>
      </w:r>
      <w:r w:rsidR="00AD6AD8" w:rsidRPr="00D97C24">
        <w:rPr>
          <w:rFonts w:asciiTheme="majorEastAsia" w:eastAsiaTheme="majorEastAsia" w:hAnsiTheme="majorEastAsia"/>
          <w:sz w:val="28"/>
          <w:szCs w:val="28"/>
        </w:rPr>
        <w:t>VOPC</w:t>
      </w:r>
      <w:r w:rsidR="00AD6AD8" w:rsidRPr="00D97C24">
        <w:rPr>
          <w:rFonts w:asciiTheme="majorEastAsia" w:eastAsiaTheme="majorEastAsia" w:hAnsiTheme="majorEastAsia" w:hint="eastAsia"/>
          <w:sz w:val="28"/>
          <w:szCs w:val="28"/>
        </w:rPr>
        <w:t>图和类的详细定义）</w:t>
      </w:r>
    </w:p>
    <w:p w:rsidR="00F050DE" w:rsidRDefault="00F050DE" w:rsidP="00D97C24">
      <w:pPr>
        <w:tabs>
          <w:tab w:val="num" w:pos="2160"/>
        </w:tabs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 xml:space="preserve">  支付挂号费用例实现的VOPC图</w:t>
      </w:r>
    </w:p>
    <w:p w:rsidR="00F050DE" w:rsidRPr="00D97C24" w:rsidRDefault="00A941B7" w:rsidP="00D97C24">
      <w:pPr>
        <w:tabs>
          <w:tab w:val="num" w:pos="2160"/>
        </w:tabs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lastRenderedPageBreak/>
        <w:drawing>
          <wp:inline distT="0" distB="0" distL="0" distR="0">
            <wp:extent cx="5123815" cy="2898775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3815" cy="289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41B7" w:rsidRDefault="007F073D" w:rsidP="00D97C24">
      <w:pPr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3.</w:t>
      </w:r>
      <w:r w:rsidR="007A1159">
        <w:rPr>
          <w:rFonts w:asciiTheme="majorEastAsia" w:eastAsiaTheme="majorEastAsia" w:hAnsiTheme="majorEastAsia" w:hint="eastAsia"/>
          <w:sz w:val="28"/>
          <w:szCs w:val="28"/>
        </w:rPr>
        <w:t>完成系统的数据库</w:t>
      </w:r>
    </w:p>
    <w:p w:rsidR="000F02B8" w:rsidRPr="00D97C24" w:rsidRDefault="000F02B8" w:rsidP="00D97C24">
      <w:pPr>
        <w:rPr>
          <w:rFonts w:asciiTheme="majorEastAsia" w:eastAsiaTheme="majorEastAsia" w:hAnsiTheme="majorEastAsia"/>
          <w:sz w:val="28"/>
          <w:szCs w:val="28"/>
        </w:rPr>
      </w:pPr>
      <w:r>
        <w:object w:dxaOrig="10887" w:dyaOrig="7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9.65pt" o:ole="">
            <v:imagedata r:id="rId10" o:title=""/>
          </v:shape>
          <o:OLEObject Type="Embed" ProgID="Visio.Drawing.11" ShapeID="_x0000_i1025" DrawAspect="Content" ObjectID="_1448213864" r:id="rId11"/>
        </w:object>
      </w:r>
      <w:bookmarkStart w:id="0" w:name="_GoBack"/>
      <w:bookmarkEnd w:id="0"/>
    </w:p>
    <w:sectPr w:rsidR="000F02B8" w:rsidRPr="00D97C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BB3C29"/>
    <w:multiLevelType w:val="hybridMultilevel"/>
    <w:tmpl w:val="3DAEBD08"/>
    <w:lvl w:ilvl="0" w:tplc="91F018E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B7EC84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4ACE30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70C3EA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1BA53C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574A50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66B19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5EA9EE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BC2110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1F14"/>
    <w:rsid w:val="000070BA"/>
    <w:rsid w:val="000F02B8"/>
    <w:rsid w:val="001E50DC"/>
    <w:rsid w:val="00232D27"/>
    <w:rsid w:val="00246B7C"/>
    <w:rsid w:val="00354A86"/>
    <w:rsid w:val="00376254"/>
    <w:rsid w:val="0043650B"/>
    <w:rsid w:val="00581BDD"/>
    <w:rsid w:val="005C42C5"/>
    <w:rsid w:val="005F1F14"/>
    <w:rsid w:val="0062261B"/>
    <w:rsid w:val="006C2369"/>
    <w:rsid w:val="007A1159"/>
    <w:rsid w:val="007F073D"/>
    <w:rsid w:val="009E6136"/>
    <w:rsid w:val="00A941B7"/>
    <w:rsid w:val="00AD6AD8"/>
    <w:rsid w:val="00C46681"/>
    <w:rsid w:val="00C863C1"/>
    <w:rsid w:val="00D84D08"/>
    <w:rsid w:val="00D97C24"/>
    <w:rsid w:val="00ED7033"/>
    <w:rsid w:val="00F050DE"/>
    <w:rsid w:val="00FE5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54A8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54A86"/>
    <w:rPr>
      <w:sz w:val="18"/>
      <w:szCs w:val="18"/>
    </w:rPr>
  </w:style>
  <w:style w:type="paragraph" w:styleId="a4">
    <w:name w:val="List Paragraph"/>
    <w:basedOn w:val="a"/>
    <w:uiPriority w:val="34"/>
    <w:qFormat/>
    <w:rsid w:val="00D97C24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54A8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54A86"/>
    <w:rPr>
      <w:sz w:val="18"/>
      <w:szCs w:val="18"/>
    </w:rPr>
  </w:style>
  <w:style w:type="paragraph" w:styleId="a4">
    <w:name w:val="List Paragraph"/>
    <w:basedOn w:val="a"/>
    <w:uiPriority w:val="34"/>
    <w:qFormat/>
    <w:rsid w:val="00D97C24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920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991388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739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3</Pages>
  <Words>41</Words>
  <Characters>237</Characters>
  <Application>Microsoft Office Word</Application>
  <DocSecurity>0</DocSecurity>
  <Lines>1</Lines>
  <Paragraphs>1</Paragraphs>
  <ScaleCrop>false</ScaleCrop>
  <Company>微软中国</Company>
  <LinksUpToDate>false</LinksUpToDate>
  <CharactersWithSpaces>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6</cp:revision>
  <dcterms:created xsi:type="dcterms:W3CDTF">2013-12-09T13:56:00Z</dcterms:created>
  <dcterms:modified xsi:type="dcterms:W3CDTF">2013-12-10T12:51:00Z</dcterms:modified>
</cp:coreProperties>
</file>